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E22781">
      <w:pPr>
        <w:pStyle w:val="2"/>
        <w:spacing w:before="0" w:after="0" w:line="240" w:lineRule="auto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E22781"/>
    <w:p w14:paraId="6C22D082" w14:textId="16DF7CA3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4E26B3">
        <w:rPr>
          <w:rFonts w:hint="eastAsia"/>
        </w:rPr>
        <w:t>string的相关操作</w:t>
      </w:r>
    </w:p>
    <w:p w14:paraId="27EB03DE" w14:textId="77777777" w:rsidR="00720914" w:rsidRPr="00720914" w:rsidRDefault="00720914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720914">
        <w:t>ifndef/#define/#endif</w:t>
      </w:r>
    </w:p>
    <w:p w14:paraId="00889A83" w14:textId="2E4739BA" w:rsidR="00535F1C" w:rsidRDefault="00535F1C" w:rsidP="00E22781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E22781"/>
    <w:p w14:paraId="760287F4" w14:textId="5A2685F6" w:rsidR="00720914" w:rsidRDefault="00720914" w:rsidP="00E22781"/>
    <w:p w14:paraId="12EE24FB" w14:textId="550D7943" w:rsidR="00720914" w:rsidRDefault="00720914" w:rsidP="00E22781"/>
    <w:p w14:paraId="6E431086" w14:textId="160C167B" w:rsidR="003C0C9B" w:rsidRDefault="003C0C9B" w:rsidP="00E22781">
      <w:pPr>
        <w:pStyle w:val="2"/>
        <w:numPr>
          <w:ilvl w:val="0"/>
          <w:numId w:val="2"/>
        </w:numPr>
        <w:spacing w:before="0" w:after="0" w:line="240" w:lineRule="auto"/>
      </w:pPr>
      <w:r>
        <w:rPr>
          <w:rFonts w:hint="eastAsia"/>
        </w:rPr>
        <w:lastRenderedPageBreak/>
        <w:t>图像处理部分</w:t>
      </w:r>
    </w:p>
    <w:p w14:paraId="68C72D7F" w14:textId="603B91CF" w:rsidR="00182AEA" w:rsidRPr="00182AEA" w:rsidRDefault="000B564B" w:rsidP="00E22781"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7406248" r:id="rId7"/>
        </w:object>
      </w:r>
    </w:p>
    <w:p w14:paraId="1DDDD84C" w14:textId="36BE83ED" w:rsidR="003C0C9B" w:rsidRDefault="00182AEA" w:rsidP="00E22781">
      <w:pPr>
        <w:pStyle w:val="3"/>
        <w:spacing w:before="0" w:after="0" w:line="240" w:lineRule="auto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E22781">
      <w:r>
        <w:t>//颜色匹配</w:t>
      </w:r>
    </w:p>
    <w:p w14:paraId="04BA06C8" w14:textId="77777777" w:rsidR="004F2A71" w:rsidRDefault="004F2A71" w:rsidP="00E22781">
      <w:r>
        <w:t>//! 根据一幅图像与颜色模板获取对应的二值图</w:t>
      </w:r>
    </w:p>
    <w:p w14:paraId="6FA2DF60" w14:textId="77777777" w:rsidR="004F2A71" w:rsidRDefault="004F2A71" w:rsidP="00E22781">
      <w:r>
        <w:t>//! 输入RGB图像, 颜色模板（蓝色、黄色）</w:t>
      </w:r>
    </w:p>
    <w:p w14:paraId="25DD474C" w14:textId="566052F8" w:rsidR="003C0C9B" w:rsidRPr="00566663" w:rsidRDefault="004F2A71" w:rsidP="00E22781">
      <w:r>
        <w:t>//! 输出灰度图（只有0和255两个值，255代表匹配，0代表不匹配）</w:t>
      </w:r>
    </w:p>
    <w:p w14:paraId="3504FCB0" w14:textId="4869501F" w:rsidR="003C0C9B" w:rsidRDefault="004F2A7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4F2A71">
        <w:t>sobelyuchuli</w:t>
      </w:r>
    </w:p>
    <w:p w14:paraId="5D8BC485" w14:textId="2278EC00" w:rsidR="003C0C9B" w:rsidRPr="004F2A71" w:rsidRDefault="004F2A71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AD0AB4">
        <w:t>findContours</w:t>
      </w:r>
    </w:p>
    <w:p w14:paraId="40540140" w14:textId="77777777" w:rsidR="00AD0AB4" w:rsidRPr="00AD0AB4" w:rsidRDefault="00AD0AB4" w:rsidP="00E22781"/>
    <w:p w14:paraId="383BACB2" w14:textId="645CEBA6" w:rsidR="00E22781" w:rsidRDefault="00204008" w:rsidP="00E22781">
      <w:pPr>
        <w:pStyle w:val="3"/>
        <w:numPr>
          <w:ilvl w:val="1"/>
          <w:numId w:val="3"/>
        </w:numPr>
        <w:spacing w:before="0" w:after="0" w:line="240" w:lineRule="auto"/>
      </w:pPr>
      <w:bookmarkStart w:id="0" w:name="_Hlk522645920"/>
      <w:r w:rsidRPr="00204008">
        <w:t>vector&lt;vector&lt;Point&gt; &gt;::iterator</w:t>
      </w:r>
      <w:bookmarkEnd w:id="0"/>
    </w:p>
    <w:p w14:paraId="5BC927FA" w14:textId="4F0F9882" w:rsidR="00E22781" w:rsidRDefault="00E22781" w:rsidP="00E22781"/>
    <w:p w14:paraId="245A8247" w14:textId="3F44A979" w:rsidR="00E22781" w:rsidRDefault="00E22781" w:rsidP="00E22781"/>
    <w:p w14:paraId="48264BF7" w14:textId="77777777" w:rsidR="00E22781" w:rsidRPr="00E22781" w:rsidRDefault="00E22781" w:rsidP="00E22781"/>
    <w:p w14:paraId="078EA07F" w14:textId="4135639F" w:rsidR="00E22781" w:rsidRPr="00E22781" w:rsidRDefault="00E2278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E22781">
        <w:t>RotatedRect</w:t>
      </w:r>
    </w:p>
    <w:p w14:paraId="3031333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clas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CV_EXPOR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RotatedRect</w:t>
      </w:r>
    </w:p>
    <w:p w14:paraId="6A85978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{</w:t>
      </w:r>
    </w:p>
    <w:p w14:paraId="2212B66A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public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42ECC5F7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构造函数</w:t>
      </w:r>
    </w:p>
    <w:p w14:paraId="10737D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Point2f&amp; center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Size2f&amp; size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矩形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4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个顶点</w:t>
      </w:r>
    </w:p>
    <w:p w14:paraId="3C8D80ED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voi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poin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Point2f pts[]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1B97D2A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包含旋转矩形的最小矩形</w:t>
      </w:r>
    </w:p>
    <w:p w14:paraId="2A780564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Rect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boundingRec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597388D2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lastRenderedPageBreak/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转换到旧式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cvbox2d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结构</w:t>
      </w:r>
    </w:p>
    <w:p w14:paraId="4054C2A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operator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CvBox2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0EBD06E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Point2f center;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质心</w:t>
      </w:r>
    </w:p>
    <w:p w14:paraId="366D5D5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Size2f siz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边长</w:t>
      </w:r>
    </w:p>
    <w:p w14:paraId="1CA372B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旋转角度，当角度为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9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18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27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等时，矩形就成了一个直立的矩形</w:t>
      </w:r>
    </w:p>
    <w:p w14:paraId="16C861F8" w14:textId="5F03E81D" w:rsidR="003C0C9B" w:rsidRDefault="00E22781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}</w:t>
      </w:r>
    </w:p>
    <w:p w14:paraId="33EC80F8" w14:textId="77777777" w:rsidR="00513566" w:rsidRPr="00513566" w:rsidRDefault="00513566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</w:p>
    <w:p w14:paraId="20633027" w14:textId="04F6BA98" w:rsidR="003C0C9B" w:rsidRDefault="00513566" w:rsidP="00513566">
      <w:pPr>
        <w:pStyle w:val="3"/>
        <w:numPr>
          <w:ilvl w:val="1"/>
          <w:numId w:val="3"/>
        </w:numPr>
        <w:spacing w:before="0" w:after="0" w:line="240" w:lineRule="auto"/>
      </w:pPr>
      <w:r w:rsidRPr="00513566">
        <w:t>minAreaRect</w:t>
      </w:r>
    </w:p>
    <w:p w14:paraId="318F30C3" w14:textId="77777777" w:rsidR="00610FFC" w:rsidRPr="00610FFC" w:rsidRDefault="00610FFC" w:rsidP="00610FFC">
      <w:r w:rsidRPr="00610FFC">
        <w:t>RotatedRect minAreaRect(InputArray </w:t>
      </w:r>
      <w:r w:rsidRPr="00610FFC">
        <w:rPr>
          <w:b/>
          <w:bCs/>
        </w:rPr>
        <w:t>points</w:t>
      </w:r>
      <w:r w:rsidRPr="00610FFC">
        <w:t>)</w:t>
      </w:r>
    </w:p>
    <w:p w14:paraId="183AFF78" w14:textId="77777777" w:rsidR="003C0C9B" w:rsidRDefault="003C0C9B" w:rsidP="00E22781"/>
    <w:p w14:paraId="2A675405" w14:textId="77777777" w:rsidR="003C0C9B" w:rsidRDefault="003C0C9B" w:rsidP="00E22781"/>
    <w:p w14:paraId="12A36985" w14:textId="77777777" w:rsidR="00610FFC" w:rsidRPr="00610FFC" w:rsidRDefault="00610FFC" w:rsidP="00610FFC">
      <w:pPr>
        <w:pStyle w:val="3"/>
        <w:numPr>
          <w:ilvl w:val="1"/>
          <w:numId w:val="3"/>
        </w:numPr>
      </w:pPr>
      <w:r w:rsidRPr="00610FFC">
        <w:rPr>
          <w:i/>
          <w:iCs/>
        </w:rPr>
        <w:t>CV_EXPORTS_W</w:t>
      </w:r>
      <w:r w:rsidRPr="00610FFC">
        <w:t xml:space="preserve"> </w:t>
      </w:r>
      <w:r w:rsidRPr="00610FFC">
        <w:rPr>
          <w:i/>
          <w:iCs/>
        </w:rPr>
        <w:t>Rect</w:t>
      </w:r>
      <w:r w:rsidRPr="00610FFC">
        <w:t xml:space="preserve"> </w:t>
      </w:r>
      <w:r w:rsidRPr="00610FFC">
        <w:rPr>
          <w:i/>
          <w:iCs/>
        </w:rPr>
        <w:t>boundingRect</w:t>
      </w:r>
      <w:r w:rsidRPr="00610FFC">
        <w:t xml:space="preserve">( </w:t>
      </w:r>
      <w:r w:rsidRPr="00610FFC">
        <w:rPr>
          <w:i/>
          <w:iCs/>
        </w:rPr>
        <w:t>InputArray</w:t>
      </w:r>
      <w:r w:rsidRPr="00610FFC">
        <w:t xml:space="preserve"> points );</w:t>
      </w:r>
    </w:p>
    <w:p w14:paraId="590F0AD9" w14:textId="18BDA6AA" w:rsidR="003C0C9B" w:rsidRDefault="00AB448B" w:rsidP="00AB448B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7A822CB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</w:p>
    <w:p w14:paraId="6EF9AD5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{</w:t>
      </w:r>
    </w:p>
    <w:p w14:paraId="7B7CAD8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AB448B">
        <w:rPr>
          <w:rFonts w:ascii="新宋体" w:eastAsia="新宋体" w:cs="新宋体"/>
          <w:kern w:val="0"/>
          <w:sz w:val="19"/>
          <w:szCs w:val="19"/>
        </w:rPr>
        <w:t>:</w:t>
      </w:r>
    </w:p>
    <w:p w14:paraId="791B52F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value_type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84BA07C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858702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73D3E12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);</w:t>
      </w:r>
    </w:p>
    <w:p w14:paraId="2271BCE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height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069EAFB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7A683D9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C103369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org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sz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64910BC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1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2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2B7C9EF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6EB37E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= (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);</w:t>
      </w:r>
    </w:p>
    <w:p w14:paraId="68CB9DE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top-left corner</w:t>
      </w:r>
    </w:p>
    <w:p w14:paraId="6674DD9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C64BDD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bottom-right corner</w:t>
      </w:r>
    </w:p>
    <w:p w14:paraId="2FD2F955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4BB3F5C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51E8296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size (width, height) of the rectangle</w:t>
      </w:r>
    </w:p>
    <w:p w14:paraId="5289666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C296AC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area (width*height) of the rectangle</w:t>
      </w:r>
    </w:p>
    <w:p w14:paraId="5BF268C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area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DAB5AE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1CB7FB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another data type</w:t>
      </w:r>
    </w:p>
    <w:p w14:paraId="66EED4F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36CC08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Rect</w:t>
      </w:r>
    </w:p>
    <w:p w14:paraId="2E22C8B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077C08C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C6A69E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hecks whether the rectangle contains the point</w:t>
      </w:r>
    </w:p>
    <w:p w14:paraId="596D9D0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contains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5D2F0FA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17782C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heigh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&lt; the top-left corner, as well as width and height of the rectangle</w:t>
      </w:r>
    </w:p>
    <w:p w14:paraId="10E01C34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};</w:t>
      </w:r>
    </w:p>
    <w:p w14:paraId="3120082A" w14:textId="77777777" w:rsidR="003C0C9B" w:rsidRDefault="003C0C9B" w:rsidP="00AB448B"/>
    <w:p w14:paraId="4DD155BD" w14:textId="38811778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bounding</w:t>
      </w:r>
      <w:r>
        <w:t>R</w:t>
      </w:r>
      <w:r>
        <w:rPr>
          <w:rFonts w:hint="eastAsia"/>
        </w:rPr>
        <w:t>ect</w:t>
      </w:r>
    </w:p>
    <w:p w14:paraId="7C6F51B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A000A0"/>
          <w:kern w:val="0"/>
          <w:sz w:val="19"/>
          <w:szCs w:val="19"/>
        </w:rPr>
        <w:t>CV_EXPOR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</w:p>
    <w:p w14:paraId="559F236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{</w:t>
      </w:r>
    </w:p>
    <w:p w14:paraId="551E611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DD7C48">
        <w:rPr>
          <w:rFonts w:ascii="新宋体" w:eastAsia="新宋体" w:cs="新宋体"/>
          <w:kern w:val="0"/>
          <w:sz w:val="19"/>
          <w:szCs w:val="19"/>
        </w:rPr>
        <w:t>:</w:t>
      </w:r>
    </w:p>
    <w:p w14:paraId="097E8E9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572FE56E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);</w:t>
      </w:r>
    </w:p>
    <w:p w14:paraId="638192DD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7CEC035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box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0548553B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42FA7666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4 vertices of the rectangle</w:t>
      </w:r>
    </w:p>
    <w:p w14:paraId="1D9D0937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points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p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[]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2C77348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the minimal up-right rectangle containing the rotated rectangle</w:t>
      </w:r>
    </w:p>
    <w:p w14:paraId="74263B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ounding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79C6EE94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Box2D structure</w:t>
      </w:r>
    </w:p>
    <w:p w14:paraId="5FBB8EB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395DD79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023C98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ectangle mass center</w:t>
      </w:r>
    </w:p>
    <w:p w14:paraId="57F69FBF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width and height of the rectangle</w:t>
      </w:r>
    </w:p>
    <w:p w14:paraId="2B5B579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otation angle. When the angle is 0, 90, 180, 270 etc., the rectangle becomes an up-right rectangle.</w:t>
      </w:r>
    </w:p>
    <w:p w14:paraId="6A3B7F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};</w:t>
      </w:r>
    </w:p>
    <w:p w14:paraId="4B6E16A8" w14:textId="77777777" w:rsidR="00DD7C48" w:rsidRPr="00DD7C48" w:rsidRDefault="00DD7C48" w:rsidP="00DD7C48"/>
    <w:p w14:paraId="24104C50" w14:textId="204C6EB5" w:rsidR="00B03BE1" w:rsidRDefault="00B03BE1" w:rsidP="00B03BE1"/>
    <w:p w14:paraId="40A1255E" w14:textId="4EB37111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getRotationMatrix2D函数</w:t>
      </w:r>
    </w:p>
    <w:p w14:paraId="4A577603" w14:textId="1CE21BF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主要用于获得图像绕着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 xml:space="preserve"> 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某一点的旋转矩阵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 </w:t>
      </w:r>
    </w:p>
    <w:p w14:paraId="18573951" w14:textId="7777777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函数调用形式：</w:t>
      </w:r>
    </w:p>
    <w:p w14:paraId="2F5862C0" w14:textId="1D687511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Mat </w:t>
      </w:r>
      <w:r w:rsidRPr="009460B9">
        <w:rPr>
          <w:rFonts w:ascii="宋体" w:eastAsia="宋体" w:hAnsi="宋体" w:cs="宋体"/>
          <w:b/>
          <w:bCs/>
          <w:color w:val="003048"/>
          <w:kern w:val="0"/>
          <w:szCs w:val="21"/>
          <w:shd w:val="clear" w:color="auto" w:fill="FFFFFF"/>
        </w:rPr>
        <w:t>getRotationMatrix2D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(Point2f center, double angle, double scale)</w:t>
      </w:r>
    </w:p>
    <w:p w14:paraId="2F25A3DA" w14:textId="35E13C26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参数详解：</w:t>
      </w:r>
    </w:p>
    <w:p w14:paraId="520BA974" w14:textId="1CCD4729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Point2f center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中心点</w:t>
      </w:r>
    </w:p>
    <w:p w14:paraId="24709704" w14:textId="655B2E7A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lastRenderedPageBreak/>
        <w:t>double ang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角度</w:t>
      </w:r>
    </w:p>
    <w:p w14:paraId="5505890B" w14:textId="0A2FC312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double sca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图像缩放因子</w:t>
      </w:r>
    </w:p>
    <w:p w14:paraId="2F3FE0D5" w14:textId="012366C3" w:rsidR="00B03BE1" w:rsidRDefault="00B03BE1" w:rsidP="00B03BE1"/>
    <w:p w14:paraId="5227561A" w14:textId="1BBFA2C0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warpAffine</w:t>
      </w:r>
    </w:p>
    <w:p w14:paraId="55423B6B" w14:textId="77777777" w:rsidR="009460B9" w:rsidRPr="009460B9" w:rsidRDefault="009460B9" w:rsidP="009460B9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warpAffine</w:t>
      </w: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函数</w:t>
      </w:r>
    </w:p>
    <w:p w14:paraId="68EE64D1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void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cv::warpAffine     (   InputArray      src,</w:t>
      </w:r>
    </w:p>
    <w:p w14:paraId="1C9E83D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OutputArray     dst,</w:t>
      </w:r>
    </w:p>
    <w:p w14:paraId="08338CE5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InputArray      M,</w:t>
      </w:r>
    </w:p>
    <w:p w14:paraId="3CB0E7DC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Size    dsize,</w:t>
      </w:r>
    </w:p>
    <w:p w14:paraId="69BBC56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flags = INTER_LINEAR,</w:t>
      </w:r>
    </w:p>
    <w:p w14:paraId="638FE7A3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borderMode = BORDER_CONSTANT,</w:t>
      </w:r>
    </w:p>
    <w:p w14:paraId="22B64A68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cons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Scalar &amp;      borderValue = Scalar() </w:t>
      </w:r>
    </w:p>
    <w:p w14:paraId="46514ABA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)</w:t>
      </w:r>
    </w:p>
    <w:p w14:paraId="0CD673BF" w14:textId="05DD409B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b/>
          <w:bCs/>
          <w:color w:val="4F4F4F"/>
          <w:kern w:val="0"/>
          <w:szCs w:val="21"/>
        </w:rPr>
        <w:t>参数解释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src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入图像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t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出图像，尺寸由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dsiz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，图像类型与原图像一致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>. M: 2X3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的变换矩阵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iz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图像输出尺寸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flags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插值算法标识符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INTER_LINEAR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，如果插值算法为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WARP_INVERSE_MAP, warpAffin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函数使用如下矩阵进行图像转换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</w:p>
    <w:p w14:paraId="2D95F7F5" w14:textId="77777777" w:rsidR="00F6233A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Mod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像素模式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BORDER_CONSTANT </w:t>
      </w:r>
    </w:p>
    <w:p w14:paraId="1A231BD0" w14:textId="3548313E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Valu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取值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Scalar()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即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0</w:t>
      </w:r>
    </w:p>
    <w:p w14:paraId="7420DF74" w14:textId="77777777" w:rsidR="009460B9" w:rsidRDefault="009460B9" w:rsidP="00B03BE1"/>
    <w:p w14:paraId="5379CE34" w14:textId="3978CC00" w:rsidR="009902F3" w:rsidRDefault="00F6233A" w:rsidP="009902F3">
      <w:pPr>
        <w:pStyle w:val="3"/>
        <w:numPr>
          <w:ilvl w:val="1"/>
          <w:numId w:val="3"/>
        </w:numPr>
        <w:spacing w:before="0" w:after="0" w:line="240" w:lineRule="auto"/>
      </w:pPr>
      <w:r w:rsidRPr="00F6233A">
        <w:t>getRectSubPix函数</w:t>
      </w:r>
    </w:p>
    <w:p w14:paraId="2E45AC40" w14:textId="6A36FA8F" w:rsidR="009902F3" w:rsidRDefault="009902F3" w:rsidP="009902F3">
      <w:r>
        <w:rPr>
          <w:rFonts w:hint="eastAsia"/>
        </w:rPr>
        <w:t>函数作用：</w:t>
      </w:r>
    </w:p>
    <w:p w14:paraId="1FEF3853" w14:textId="50753697" w:rsidR="009902F3" w:rsidRDefault="009902F3" w:rsidP="009902F3">
      <w:r>
        <w:rPr>
          <w:rFonts w:hint="eastAsia"/>
        </w:rPr>
        <w:t>从原图像中提取提取一个感兴趣的矩形区域图像</w:t>
      </w:r>
    </w:p>
    <w:p w14:paraId="272A8F93" w14:textId="5A3722A1" w:rsidR="009902F3" w:rsidRDefault="009902F3" w:rsidP="009902F3">
      <w:r>
        <w:rPr>
          <w:rFonts w:hint="eastAsia"/>
        </w:rPr>
        <w:t>函数调用形式：</w:t>
      </w:r>
    </w:p>
    <w:p w14:paraId="0C6A3069" w14:textId="10385CCC" w:rsidR="009902F3" w:rsidRDefault="009902F3" w:rsidP="009902F3">
      <w:r>
        <w:t>C++: void getRectSubPix(InputArray image, Size patchSize, Point2f center, OutputArray patch, int patchType=-1 )</w:t>
      </w:r>
    </w:p>
    <w:p w14:paraId="21CB480C" w14:textId="5D4CBD92" w:rsidR="009902F3" w:rsidRDefault="009902F3" w:rsidP="009902F3">
      <w:r>
        <w:rPr>
          <w:rFonts w:hint="eastAsia"/>
        </w:rPr>
        <w:t>参数理解：</w:t>
      </w:r>
    </w:p>
    <w:p w14:paraId="6EE2C250" w14:textId="64118478" w:rsidR="009902F3" w:rsidRDefault="009902F3" w:rsidP="009902F3">
      <w:r>
        <w:t>InputArray image：输入图像</w:t>
      </w:r>
    </w:p>
    <w:p w14:paraId="5C4B8812" w14:textId="0F13E828" w:rsidR="009902F3" w:rsidRDefault="009902F3" w:rsidP="009902F3">
      <w:r>
        <w:t>Size patchSize：获取矩形的大小</w:t>
      </w:r>
    </w:p>
    <w:p w14:paraId="753B70FF" w14:textId="09BE03FA" w:rsidR="009902F3" w:rsidRDefault="009902F3" w:rsidP="009902F3">
      <w:r>
        <w:t>Point2f center：获取的矩形在原图像中的位置</w:t>
      </w:r>
    </w:p>
    <w:p w14:paraId="134F017B" w14:textId="59AB3F32" w:rsidR="009902F3" w:rsidRDefault="009902F3" w:rsidP="009902F3">
      <w:r>
        <w:t>OutputArray patch：表示输出的图像</w:t>
      </w:r>
    </w:p>
    <w:p w14:paraId="326BEEC3" w14:textId="58F880E2" w:rsidR="00F6233A" w:rsidRDefault="009902F3" w:rsidP="009902F3">
      <w:r>
        <w:t>int patchType=-1 ：表示输出图像的深度</w:t>
      </w:r>
    </w:p>
    <w:p w14:paraId="75A33233" w14:textId="77777777" w:rsidR="00F6233A" w:rsidRPr="00F6233A" w:rsidRDefault="00F6233A" w:rsidP="00F6233A"/>
    <w:p w14:paraId="732456A7" w14:textId="3F5A1698" w:rsidR="00B03BE1" w:rsidRDefault="00F95F88" w:rsidP="00B03BE1">
      <w:pPr>
        <w:pStyle w:val="3"/>
        <w:numPr>
          <w:ilvl w:val="1"/>
          <w:numId w:val="3"/>
        </w:numPr>
        <w:spacing w:before="0" w:after="0" w:line="240" w:lineRule="auto"/>
      </w:pPr>
      <w:r>
        <w:lastRenderedPageBreak/>
        <w:t>assert</w:t>
      </w:r>
      <w:r>
        <w:rPr>
          <w:rFonts w:hint="eastAsia"/>
        </w:rPr>
        <w:t>函数</w:t>
      </w:r>
    </w:p>
    <w:p w14:paraId="10CDF1D1" w14:textId="77777777" w:rsidR="00F95F88" w:rsidRDefault="00F95F88" w:rsidP="00F95F88">
      <w:r>
        <w:t>assert宏的原型定义在&lt;assert.h&gt;中，其作用是如果它的条件返回错误，则终止程序执行，原型定义：</w:t>
      </w:r>
    </w:p>
    <w:p w14:paraId="47C2A762" w14:textId="77777777" w:rsidR="00F95F88" w:rsidRDefault="00F95F88" w:rsidP="00F95F88">
      <w:r>
        <w:t>#include &lt;assert.h&gt;</w:t>
      </w:r>
    </w:p>
    <w:p w14:paraId="119C26E2" w14:textId="77777777" w:rsidR="00F95F88" w:rsidRDefault="00F95F88" w:rsidP="00F95F88">
      <w:r>
        <w:t>void assert( int expression );</w:t>
      </w:r>
    </w:p>
    <w:p w14:paraId="2E8C5C22" w14:textId="77777777" w:rsidR="00F95F88" w:rsidRDefault="00F95F88" w:rsidP="00F95F88"/>
    <w:p w14:paraId="59B74863" w14:textId="77777777" w:rsidR="00F95F88" w:rsidRDefault="00F95F88" w:rsidP="00F95F88">
      <w:r>
        <w:t>assert的作用是现计算表达式 expression ，如果其值为假（即为0），那么它先向stderr打印一条出错信息，</w:t>
      </w:r>
    </w:p>
    <w:p w14:paraId="6A1CEFB1" w14:textId="6760D51B" w:rsidR="00B03BE1" w:rsidRPr="00F95F88" w:rsidRDefault="00F95F88" w:rsidP="00F95F88">
      <w:r>
        <w:rPr>
          <w:rFonts w:hint="eastAsia"/>
        </w:rPr>
        <w:t>然后通过调用</w:t>
      </w:r>
      <w:r>
        <w:t xml:space="preserve"> abort 来终止程序运行。</w:t>
      </w:r>
    </w:p>
    <w:p w14:paraId="34E60B3A" w14:textId="11D94049" w:rsidR="003C0C9B" w:rsidRPr="00B03BE1" w:rsidRDefault="003C0C9B" w:rsidP="00E22781"/>
    <w:p w14:paraId="0E462227" w14:textId="171561FE" w:rsidR="00F95F88" w:rsidRDefault="00623AD1" w:rsidP="00623AD1">
      <w:pPr>
        <w:pStyle w:val="3"/>
        <w:numPr>
          <w:ilvl w:val="1"/>
          <w:numId w:val="3"/>
        </w:numPr>
        <w:spacing w:before="0" w:after="0" w:line="240" w:lineRule="auto"/>
      </w:pPr>
      <w:r w:rsidRPr="00623AD1">
        <w:t>GetAffineTransform：由三对点计算仿射变换</w:t>
      </w:r>
    </w:p>
    <w:p w14:paraId="5EE7E55F" w14:textId="77777777" w:rsidR="00623AD1" w:rsidRDefault="00623AD1" w:rsidP="00623AD1">
      <w:r>
        <w:t>CvMat*  cvGetAffineTransform( const CvPoint2D32f* src,const CvPoint2D32f*  dst, CvMat*  map_matrix );</w:t>
      </w:r>
    </w:p>
    <w:p w14:paraId="015746FB" w14:textId="77777777" w:rsidR="00623AD1" w:rsidRDefault="00623AD1" w:rsidP="00623AD1"/>
    <w:p w14:paraId="0C4ABA04" w14:textId="77777777" w:rsidR="00623AD1" w:rsidRDefault="00623AD1" w:rsidP="00623AD1">
      <w:r>
        <w:t>src：输入图像的三角形顶点坐标。</w:t>
      </w:r>
    </w:p>
    <w:p w14:paraId="29CEF316" w14:textId="77777777" w:rsidR="00623AD1" w:rsidRDefault="00623AD1" w:rsidP="00623AD1"/>
    <w:p w14:paraId="03506ADA" w14:textId="77777777" w:rsidR="00623AD1" w:rsidRDefault="00623AD1" w:rsidP="00623AD1">
      <w:r>
        <w:t>dst：输出图像的相应的三角形顶点坐标。</w:t>
      </w:r>
    </w:p>
    <w:p w14:paraId="3F1FCC7A" w14:textId="77777777" w:rsidR="00623AD1" w:rsidRDefault="00623AD1" w:rsidP="00623AD1"/>
    <w:p w14:paraId="41F44B03" w14:textId="77777777" w:rsidR="00623AD1" w:rsidRDefault="00623AD1" w:rsidP="00623AD1">
      <w:r>
        <w:t>map_matrix：指向2×3输出矩阵的指针。</w:t>
      </w:r>
    </w:p>
    <w:p w14:paraId="53EE8D5A" w14:textId="77777777" w:rsidR="00623AD1" w:rsidRDefault="00623AD1" w:rsidP="00623AD1"/>
    <w:p w14:paraId="01B198AE" w14:textId="77777777" w:rsidR="00623AD1" w:rsidRDefault="00623AD1" w:rsidP="00623AD1">
      <w:r>
        <w:rPr>
          <w:rFonts w:hint="eastAsia"/>
        </w:rPr>
        <w:t>函数</w:t>
      </w:r>
      <w:r>
        <w:t>cvGetAffineTransform计算满足以下关系的仿射变换矩阵：</w:t>
      </w:r>
    </w:p>
    <w:p w14:paraId="153AFCAB" w14:textId="77777777" w:rsidR="00623AD1" w:rsidRDefault="00623AD1" w:rsidP="00623AD1"/>
    <w:p w14:paraId="78496CFC" w14:textId="12FBDB1B" w:rsidR="003C0C9B" w:rsidRDefault="00623AD1" w:rsidP="00623AD1">
      <w:r>
        <w:rPr>
          <w:rFonts w:hint="eastAsia"/>
        </w:rPr>
        <w:t>这里</w:t>
      </w:r>
      <w:r>
        <w:t>,dst(i)= (x'i,y'i),src(i)= (xi,yi),i = 0..2.</w:t>
      </w:r>
    </w:p>
    <w:p w14:paraId="33E6F33D" w14:textId="77777777" w:rsidR="003C0C9B" w:rsidRDefault="003C0C9B" w:rsidP="00E22781"/>
    <w:p w14:paraId="3398DC21" w14:textId="7C4CF6E3" w:rsidR="00F95F88" w:rsidRDefault="00623AD1" w:rsidP="00623AD1">
      <w:pPr>
        <w:pStyle w:val="3"/>
        <w:numPr>
          <w:ilvl w:val="1"/>
          <w:numId w:val="3"/>
        </w:numPr>
      </w:pPr>
      <w:r>
        <w:t>WarpAffine</w:t>
      </w:r>
      <w:r>
        <w:rPr>
          <w:rFonts w:hint="eastAsia"/>
        </w:rPr>
        <w:t>对图像做仿射变换</w:t>
      </w:r>
    </w:p>
    <w:p w14:paraId="0B8530FB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void cvWarpAffine( const CvArr* src, CvArr* dst, constCvMat* map_matrix,</w:t>
      </w:r>
    </w:p>
    <w:p w14:paraId="0FB4CF80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                  int flags=CV_INTER_LINEAR+CV_WARP_FILL_OUTLIERS,</w:t>
      </w:r>
    </w:p>
    <w:p w14:paraId="26890B76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                  CvScalar fillval=cvScalarAll(0) );</w:t>
      </w:r>
    </w:p>
    <w:p w14:paraId="72897CEA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src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输入图像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.</w:t>
      </w:r>
    </w:p>
    <w:p w14:paraId="1F8A0F0D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dst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输出图像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.</w:t>
      </w:r>
    </w:p>
    <w:p w14:paraId="0E702AE3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map_matrix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2×3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变换矩阵</w:t>
      </w:r>
    </w:p>
    <w:p w14:paraId="0029ECAF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flags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插值方法和以下开关选项的组合：</w:t>
      </w:r>
    </w:p>
    <w:p w14:paraId="63699B1D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lastRenderedPageBreak/>
        <w:t xml:space="preserve">·       CV_WARP_FILL_OUTLIERS -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填充所有输出图像的象素。如果部分象素落在输入图像的边界外，那么它们的值设定为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fillval.</w:t>
      </w:r>
    </w:p>
    <w:p w14:paraId="65708173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·       CV_WARP_INVERSE_MAP -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指定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map_matrix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是输出图像到输入图像的反变换，因此可以直接用来做象素插值。否则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,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函数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map_matr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得到反变换。</w:t>
      </w:r>
    </w:p>
    <w:p w14:paraId="2822FFCE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fillval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用来填充边界外面的值</w:t>
      </w:r>
    </w:p>
    <w:p w14:paraId="61BC524F" w14:textId="3B9AB3F2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函数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WarpAffin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利用下面指定的矩阵变换输入图像：</w:t>
      </w:r>
      <w:r w:rsidRPr="00623AD1">
        <w:rPr>
          <w:rFonts w:ascii="Arial" w:eastAsia="宋体" w:hAnsi="Arial" w:cs="Arial"/>
          <w:noProof/>
          <w:color w:val="4F4F4F"/>
          <w:kern w:val="0"/>
          <w:szCs w:val="21"/>
        </w:rPr>
        <w:drawing>
          <wp:inline distT="0" distB="0" distL="0" distR="0" wp14:anchorId="3DBA933E" wp14:editId="2A5936DE">
            <wp:extent cx="1952625" cy="314325"/>
            <wp:effectExtent l="0" t="0" r="9525" b="9525"/>
            <wp:docPr id="8" name="图片 8" descr="http://hi.csdn.net/attachment/201110/19/0_1319025376b9L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hi.csdn.net/attachment/201110/19/0_1319025376b9L7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E7DB0" w14:textId="42C3E611" w:rsidR="00623AD1" w:rsidRPr="00623AD1" w:rsidRDefault="00623AD1" w:rsidP="00623AD1">
      <w:pPr>
        <w:widowControl/>
        <w:numPr>
          <w:ilvl w:val="0"/>
          <w:numId w:val="8"/>
        </w:numPr>
        <w:shd w:val="clear" w:color="auto" w:fill="FFFFFF"/>
        <w:wordWrap w:val="0"/>
        <w:spacing w:before="120" w:line="390" w:lineRule="atLeast"/>
        <w:ind w:left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623AD1">
        <w:rPr>
          <w:rFonts w:ascii="Arial" w:eastAsia="宋体" w:hAnsi="Arial" w:cs="Arial"/>
          <w:color w:val="333333"/>
          <w:kern w:val="0"/>
          <w:szCs w:val="21"/>
        </w:rPr>
        <w:t>如果没有指定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 xml:space="preserve"> CV_WARP_INVERSE_MAP 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>，</w:t>
      </w:r>
      <w:r w:rsidRPr="00623AD1">
        <w:rPr>
          <w:rFonts w:ascii="Arial" w:eastAsia="宋体" w:hAnsi="Arial" w:cs="Arial"/>
          <w:noProof/>
          <w:color w:val="333333"/>
          <w:kern w:val="0"/>
          <w:szCs w:val="21"/>
        </w:rPr>
        <w:drawing>
          <wp:inline distT="0" distB="0" distL="0" distR="0" wp14:anchorId="39AF9853" wp14:editId="71A42F9F">
            <wp:extent cx="2971800" cy="352425"/>
            <wp:effectExtent l="0" t="0" r="0" b="9525"/>
            <wp:docPr id="7" name="图片 7" descr="http://hi.csdn.net/attachment/201110/19/0_1319025416j6q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hi.csdn.net/attachment/201110/19/0_1319025416j6qg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88C60" w14:textId="348239CB" w:rsidR="00623AD1" w:rsidRPr="00623AD1" w:rsidRDefault="00623AD1" w:rsidP="00623AD1">
      <w:pPr>
        <w:widowControl/>
        <w:numPr>
          <w:ilvl w:val="0"/>
          <w:numId w:val="8"/>
        </w:numPr>
        <w:shd w:val="clear" w:color="auto" w:fill="FFFFFF"/>
        <w:wordWrap w:val="0"/>
        <w:spacing w:before="120" w:line="390" w:lineRule="atLeast"/>
        <w:ind w:left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623AD1">
        <w:rPr>
          <w:rFonts w:ascii="Arial" w:eastAsia="宋体" w:hAnsi="Arial" w:cs="Arial"/>
          <w:color w:val="333333"/>
          <w:kern w:val="0"/>
          <w:szCs w:val="21"/>
        </w:rPr>
        <w:t>否则，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> </w:t>
      </w:r>
      <w:r w:rsidRPr="00623AD1">
        <w:rPr>
          <w:rFonts w:ascii="Arial" w:eastAsia="宋体" w:hAnsi="Arial" w:cs="Arial"/>
          <w:noProof/>
          <w:color w:val="333333"/>
          <w:kern w:val="0"/>
          <w:szCs w:val="21"/>
        </w:rPr>
        <w:drawing>
          <wp:inline distT="0" distB="0" distL="0" distR="0" wp14:anchorId="20738A16" wp14:editId="401659DD">
            <wp:extent cx="2828925" cy="333375"/>
            <wp:effectExtent l="0" t="0" r="9525" b="9525"/>
            <wp:docPr id="6" name="图片 6" descr="http://hi.csdn.net/attachment/201110/19/0_1319025445aaU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hi.csdn.net/attachment/201110/19/0_1319025445aaUB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E04A1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函数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GetQuadrangleSubP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类似，但是不完全相同。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cvWarpAffin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要求输入和输出图像具有同样的数据类型，有更大的资源开销（因此对小图像不太合适）而且输出图像的部分可以保留不变。而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GetQuadrangleSubP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可以精确地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8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位图像中提取四边形到浮点数缓存区中，具有比较小的系统开销，而且总是全部改变输出图像的内容。要变换稀疏矩阵，使用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xcor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中的函数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Transform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。</w:t>
      </w:r>
    </w:p>
    <w:p w14:paraId="3E0E3005" w14:textId="77777777" w:rsidR="003C0C9B" w:rsidRDefault="003C0C9B" w:rsidP="00E22781"/>
    <w:p w14:paraId="415506E2" w14:textId="77777777" w:rsidR="003C0C9B" w:rsidRDefault="003C0C9B" w:rsidP="00E22781"/>
    <w:p w14:paraId="0A41AD0B" w14:textId="4CA77A34" w:rsidR="00F95F88" w:rsidRDefault="00CD4998" w:rsidP="00CD4998">
      <w:pPr>
        <w:pStyle w:val="3"/>
        <w:numPr>
          <w:ilvl w:val="1"/>
          <w:numId w:val="3"/>
        </w:numPr>
        <w:spacing w:before="0" w:after="0" w:line="240" w:lineRule="auto"/>
      </w:pPr>
      <w:r w:rsidRPr="00CD4998">
        <w:t>resize</w:t>
      </w:r>
      <w:r w:rsidR="00F95F88">
        <w:rPr>
          <w:rFonts w:hint="eastAsia"/>
        </w:rPr>
        <w:t>函数</w:t>
      </w:r>
    </w:p>
    <w:p w14:paraId="75F5E87C" w14:textId="2855F192" w:rsidR="003C0C9B" w:rsidRDefault="00CD4998" w:rsidP="00E22781">
      <w:pPr>
        <w:rPr>
          <w:rFonts w:ascii="Consolas" w:hAnsi="Consolas"/>
          <w:color w:val="ABB2BF"/>
          <w:szCs w:val="21"/>
          <w:shd w:val="clear" w:color="auto" w:fill="282C34"/>
        </w:rPr>
      </w:pPr>
      <w:r>
        <w:rPr>
          <w:rStyle w:val="hljs-keyword"/>
          <w:rFonts w:ascii="Consolas" w:hAnsi="Consolas"/>
          <w:color w:val="C678DD"/>
          <w:szCs w:val="21"/>
        </w:rPr>
        <w:t>void</w:t>
      </w:r>
      <w:r>
        <w:rPr>
          <w:rStyle w:val="hljs-function"/>
          <w:rFonts w:ascii="Consolas" w:hAnsi="Consolas"/>
          <w:color w:val="ABB2BF"/>
          <w:szCs w:val="21"/>
        </w:rPr>
        <w:t xml:space="preserve"> </w:t>
      </w:r>
      <w:r>
        <w:rPr>
          <w:rStyle w:val="hljs-title"/>
          <w:rFonts w:ascii="Consolas" w:hAnsi="Consolas"/>
          <w:color w:val="61AEEE"/>
          <w:szCs w:val="21"/>
        </w:rPr>
        <w:t>resize</w:t>
      </w:r>
      <w:r>
        <w:rPr>
          <w:rStyle w:val="hljs-params"/>
          <w:rFonts w:ascii="Consolas" w:hAnsi="Consolas"/>
          <w:color w:val="ABB2BF"/>
          <w:szCs w:val="21"/>
        </w:rPr>
        <w:t xml:space="preserve">(InputArray src, OutputArray dst, Size dsize, </w:t>
      </w:r>
      <w:r>
        <w:rPr>
          <w:rStyle w:val="hljs-keyword"/>
          <w:rFonts w:ascii="Consolas" w:hAnsi="Consolas"/>
          <w:color w:val="C678DD"/>
          <w:szCs w:val="21"/>
        </w:rPr>
        <w:t>double</w:t>
      </w:r>
      <w:r>
        <w:rPr>
          <w:rStyle w:val="hljs-params"/>
          <w:rFonts w:ascii="Consolas" w:hAnsi="Consolas"/>
          <w:color w:val="ABB2BF"/>
          <w:szCs w:val="21"/>
        </w:rPr>
        <w:t xml:space="preserve"> fx=</w:t>
      </w:r>
      <w:r>
        <w:rPr>
          <w:rStyle w:val="hljs-number"/>
          <w:rFonts w:ascii="Consolas" w:hAnsi="Consolas"/>
          <w:color w:val="D19A66"/>
          <w:szCs w:val="21"/>
        </w:rPr>
        <w:t>0</w:t>
      </w:r>
      <w:r>
        <w:rPr>
          <w:rStyle w:val="hljs-params"/>
          <w:rFonts w:ascii="Consolas" w:hAnsi="Consolas"/>
          <w:color w:val="ABB2BF"/>
          <w:szCs w:val="21"/>
        </w:rPr>
        <w:t xml:space="preserve">, </w:t>
      </w:r>
      <w:r>
        <w:rPr>
          <w:rStyle w:val="hljs-keyword"/>
          <w:rFonts w:ascii="Consolas" w:hAnsi="Consolas"/>
          <w:color w:val="C678DD"/>
          <w:szCs w:val="21"/>
        </w:rPr>
        <w:t>double</w:t>
      </w:r>
      <w:r>
        <w:rPr>
          <w:rStyle w:val="hljs-params"/>
          <w:rFonts w:ascii="Consolas" w:hAnsi="Consolas"/>
          <w:color w:val="ABB2BF"/>
          <w:szCs w:val="21"/>
        </w:rPr>
        <w:t xml:space="preserve"> fy=</w:t>
      </w:r>
      <w:r>
        <w:rPr>
          <w:rStyle w:val="hljs-number"/>
          <w:rFonts w:ascii="Consolas" w:hAnsi="Consolas"/>
          <w:color w:val="D19A66"/>
          <w:szCs w:val="21"/>
        </w:rPr>
        <w:t>0</w:t>
      </w:r>
      <w:r>
        <w:rPr>
          <w:rStyle w:val="hljs-params"/>
          <w:rFonts w:ascii="Consolas" w:hAnsi="Consolas"/>
          <w:color w:val="ABB2BF"/>
          <w:szCs w:val="21"/>
        </w:rPr>
        <w:t xml:space="preserve">, </w:t>
      </w:r>
      <w:r>
        <w:rPr>
          <w:rStyle w:val="hljs-keyword"/>
          <w:rFonts w:ascii="Consolas" w:hAnsi="Consolas"/>
          <w:color w:val="C678DD"/>
          <w:szCs w:val="21"/>
        </w:rPr>
        <w:t>int</w:t>
      </w:r>
      <w:r>
        <w:rPr>
          <w:rStyle w:val="hljs-params"/>
          <w:rFonts w:ascii="Consolas" w:hAnsi="Consolas"/>
          <w:color w:val="ABB2BF"/>
          <w:szCs w:val="21"/>
        </w:rPr>
        <w:t xml:space="preserve"> interpolation=INTER_LINEAR )</w:t>
      </w:r>
      <w:r>
        <w:rPr>
          <w:rFonts w:ascii="Consolas" w:hAnsi="Consolas"/>
          <w:color w:val="ABB2BF"/>
          <w:szCs w:val="21"/>
          <w:shd w:val="clear" w:color="auto" w:fill="282C34"/>
        </w:rPr>
        <w:t>;</w:t>
      </w:r>
    </w:p>
    <w:p w14:paraId="3B51090B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src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输入，原图像，即待改变大小的图像；</w:t>
      </w:r>
    </w:p>
    <w:p w14:paraId="2ED4C37D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dst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输出，改变大小之后的图像，这个图像和原图像具有相同的内容，只是大小和原图像不一样而已；</w:t>
      </w:r>
    </w:p>
    <w:p w14:paraId="335C59BE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dsize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输出图像的大小。如果这个参数不为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就代表将原图像缩放到这个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Size(width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height)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指定的大小；如果这个参数为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原图像缩放之后的大小就要通过下面的公式来计算：</w:t>
      </w:r>
    </w:p>
    <w:p w14:paraId="78EBA4DD" w14:textId="77777777" w:rsidR="00CD4998" w:rsidRPr="00CD4998" w:rsidRDefault="00CD4998" w:rsidP="00CD4998">
      <w:pPr>
        <w:widowControl/>
        <w:shd w:val="clear" w:color="auto" w:fill="FFFFFF"/>
        <w:spacing w:line="390" w:lineRule="atLeast"/>
        <w:jc w:val="center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4F4F4F"/>
          <w:kern w:val="0"/>
          <w:szCs w:val="21"/>
        </w:rPr>
        <w:t>dsize = Size(round(fx*src.cols), round(fy*src.rows))</w:t>
      </w:r>
    </w:p>
    <w:p w14:paraId="0320A022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4F4F4F"/>
          <w:kern w:val="0"/>
          <w:szCs w:val="21"/>
        </w:rPr>
        <w:t>其中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fx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fy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就是下面要说的两个参数，是图像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width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和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height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的缩放比例。</w:t>
      </w:r>
    </w:p>
    <w:p w14:paraId="15ABF6EB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fx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width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的缩放比例，如果它是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它就会按照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(double)dsize.width/src.cols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来计算；</w:t>
      </w:r>
    </w:p>
    <w:p w14:paraId="012C628E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lastRenderedPageBreak/>
        <w:t>fy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height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方向的缩放比例，如果它是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0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，那么它就会按照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(double)dsize.height/src.rows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来计算；</w:t>
      </w:r>
    </w:p>
    <w:p w14:paraId="1ECD8927" w14:textId="77777777" w:rsidR="00CD4998" w:rsidRPr="00CD4998" w:rsidRDefault="00CD4998" w:rsidP="00CD4998">
      <w:pPr>
        <w:widowControl/>
        <w:shd w:val="clear" w:color="auto" w:fill="FFFFFF"/>
        <w:spacing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CD4998">
        <w:rPr>
          <w:rFonts w:ascii="Arial" w:eastAsia="宋体" w:hAnsi="Arial" w:cs="Arial"/>
          <w:color w:val="000099"/>
          <w:kern w:val="0"/>
          <w:szCs w:val="21"/>
        </w:rPr>
        <w:t>interpolation</w:t>
      </w:r>
      <w:r w:rsidRPr="00CD4998">
        <w:rPr>
          <w:rFonts w:ascii="Arial" w:eastAsia="宋体" w:hAnsi="Arial" w:cs="Arial"/>
          <w:color w:val="4F4F4F"/>
          <w:kern w:val="0"/>
          <w:szCs w:val="21"/>
        </w:rPr>
        <w:t>：这个是指定插值的方式，图像缩放之后，肯定像素要进行重新计算的，就靠这个参数来指定重新计算像素的方式，有以下几种：</w:t>
      </w:r>
    </w:p>
    <w:p w14:paraId="4E134D0C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NEAREST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 xml:space="preserve"> - 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最邻近插值</w:t>
      </w:r>
    </w:p>
    <w:p w14:paraId="557FAD52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LINEAR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 xml:space="preserve"> - 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双线性插值，如果最后一个参数你不指定，默认使用这种方法</w:t>
      </w:r>
    </w:p>
    <w:p w14:paraId="1E2910C9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AREA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- resampling using pixel area relation. It may be a preferred method for image decimation, as it gives moire’-free results. But when the image is zoomed, it is similar to the </w:t>
      </w:r>
      <w:r w:rsidRPr="00CD4998">
        <w:rPr>
          <w:rFonts w:ascii="宋体" w:eastAsia="宋体" w:hAnsi="宋体" w:cs="宋体"/>
          <w:color w:val="003048"/>
          <w:kern w:val="0"/>
          <w:szCs w:val="21"/>
        </w:rPr>
        <w:t>INTER_NEAREST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method.</w:t>
      </w:r>
    </w:p>
    <w:p w14:paraId="2875BB60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CUBIC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- 4x4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像素邻域内的双立方插值</w:t>
      </w:r>
    </w:p>
    <w:p w14:paraId="47A208DF" w14:textId="77777777" w:rsidR="00CD4998" w:rsidRPr="00CD4998" w:rsidRDefault="00CD4998" w:rsidP="00CD4998">
      <w:pPr>
        <w:widowControl/>
        <w:numPr>
          <w:ilvl w:val="0"/>
          <w:numId w:val="9"/>
        </w:numPr>
        <w:shd w:val="clear" w:color="auto" w:fill="FFFFFF"/>
        <w:spacing w:line="312" w:lineRule="atLeast"/>
        <w:ind w:left="480"/>
        <w:rPr>
          <w:rFonts w:ascii="Arial" w:eastAsia="宋体" w:hAnsi="Arial" w:cs="Arial"/>
          <w:color w:val="333333"/>
          <w:kern w:val="0"/>
          <w:szCs w:val="21"/>
        </w:rPr>
      </w:pPr>
      <w:r w:rsidRPr="00CD4998">
        <w:rPr>
          <w:rFonts w:ascii="Arial" w:eastAsia="宋体" w:hAnsi="Arial" w:cs="Arial"/>
          <w:b/>
          <w:bCs/>
          <w:color w:val="333333"/>
          <w:kern w:val="0"/>
          <w:szCs w:val="21"/>
        </w:rPr>
        <w:t>INTER_LANCZOS4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 - 8x8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像素邻域内的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Lanczos</w:t>
      </w:r>
      <w:r w:rsidRPr="00CD4998">
        <w:rPr>
          <w:rFonts w:ascii="Arial" w:eastAsia="宋体" w:hAnsi="Arial" w:cs="Arial"/>
          <w:color w:val="333333"/>
          <w:kern w:val="0"/>
          <w:szCs w:val="21"/>
        </w:rPr>
        <w:t>插值</w:t>
      </w:r>
    </w:p>
    <w:p w14:paraId="04213FF1" w14:textId="77777777" w:rsidR="00CD4998" w:rsidRPr="00CD4998" w:rsidRDefault="00CD4998" w:rsidP="00CD4998">
      <w:pPr>
        <w:rPr>
          <w:rFonts w:hint="eastAsia"/>
          <w:szCs w:val="21"/>
        </w:rPr>
      </w:pPr>
      <w:bookmarkStart w:id="1" w:name="_GoBack"/>
      <w:bookmarkEnd w:id="1"/>
    </w:p>
    <w:p w14:paraId="75E4DBD3" w14:textId="77777777" w:rsidR="003C0C9B" w:rsidRDefault="003C0C9B" w:rsidP="00E22781"/>
    <w:p w14:paraId="14982450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67D21460" w14:textId="5007FE39" w:rsidR="003C0C9B" w:rsidRDefault="003C0C9B" w:rsidP="00E22781"/>
    <w:p w14:paraId="5DB0A8AC" w14:textId="5D43B1C3" w:rsidR="00CD4998" w:rsidRDefault="00CD4998" w:rsidP="00E22781"/>
    <w:p w14:paraId="09077988" w14:textId="7ECE1B43" w:rsidR="00CD4998" w:rsidRDefault="00CD4998" w:rsidP="00E22781"/>
    <w:p w14:paraId="43F8D6C5" w14:textId="77777777" w:rsidR="00CD4998" w:rsidRDefault="00CD4998" w:rsidP="00E22781">
      <w:pPr>
        <w:rPr>
          <w:rFonts w:hint="eastAsia"/>
        </w:rPr>
      </w:pPr>
    </w:p>
    <w:p w14:paraId="2BB5D613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0164A848" w14:textId="77777777" w:rsidR="003C0C9B" w:rsidRPr="00535F1C" w:rsidRDefault="003C0C9B" w:rsidP="00E22781"/>
    <w:p w14:paraId="00F1F582" w14:textId="5D641A7F" w:rsidR="00720914" w:rsidRPr="003C0C9B" w:rsidRDefault="00720914" w:rsidP="00E22781"/>
    <w:p w14:paraId="79E2558A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645962A9" w14:textId="542AE19B" w:rsidR="00720914" w:rsidRDefault="00720914" w:rsidP="00E22781"/>
    <w:p w14:paraId="0C1DECF3" w14:textId="7317E07E" w:rsidR="00720914" w:rsidRDefault="00720914" w:rsidP="00E22781"/>
    <w:p w14:paraId="760C4725" w14:textId="50123C91" w:rsidR="00720914" w:rsidRDefault="00720914" w:rsidP="00E22781"/>
    <w:p w14:paraId="66AA76B1" w14:textId="34985358" w:rsidR="00720914" w:rsidRDefault="00720914" w:rsidP="00E22781"/>
    <w:p w14:paraId="52C23826" w14:textId="7FF0FA32" w:rsidR="00720914" w:rsidRDefault="00720914" w:rsidP="00E22781"/>
    <w:p w14:paraId="5ABB3BAF" w14:textId="5BED9B96" w:rsidR="00720914" w:rsidRDefault="00720914" w:rsidP="00E22781"/>
    <w:p w14:paraId="4576C2BA" w14:textId="78192F5C" w:rsidR="00720914" w:rsidRDefault="00720914" w:rsidP="00E22781"/>
    <w:p w14:paraId="793ADBCC" w14:textId="620F1938" w:rsidR="00720914" w:rsidRDefault="00720914" w:rsidP="00E22781"/>
    <w:p w14:paraId="784759C6" w14:textId="644BF85D" w:rsidR="00720914" w:rsidRDefault="00720914" w:rsidP="00E22781"/>
    <w:p w14:paraId="5183F64E" w14:textId="4E8CE51A" w:rsidR="00720914" w:rsidRDefault="00720914" w:rsidP="00E22781"/>
    <w:p w14:paraId="0E3DFD53" w14:textId="77777777" w:rsidR="00720914" w:rsidRPr="00535F1C" w:rsidRDefault="00720914" w:rsidP="00E22781"/>
    <w:sectPr w:rsidR="0072091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9A06C83"/>
    <w:multiLevelType w:val="multilevel"/>
    <w:tmpl w:val="56020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400C5F97"/>
    <w:multiLevelType w:val="multilevel"/>
    <w:tmpl w:val="C9B82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57D42972"/>
    <w:multiLevelType w:val="multilevel"/>
    <w:tmpl w:val="45149C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624B2D30"/>
    <w:multiLevelType w:val="hybridMultilevel"/>
    <w:tmpl w:val="7D127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7" w15:restartNumberingAfterBreak="0">
    <w:nsid w:val="6D552157"/>
    <w:multiLevelType w:val="hybridMultilevel"/>
    <w:tmpl w:val="991A0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6"/>
  </w:num>
  <w:num w:numId="2">
    <w:abstractNumId w:val="3"/>
  </w:num>
  <w:num w:numId="3">
    <w:abstractNumId w:val="8"/>
  </w:num>
  <w:num w:numId="4">
    <w:abstractNumId w:val="0"/>
  </w:num>
  <w:num w:numId="5">
    <w:abstractNumId w:val="2"/>
  </w:num>
  <w:num w:numId="6">
    <w:abstractNumId w:val="7"/>
  </w:num>
  <w:num w:numId="7">
    <w:abstractNumId w:val="5"/>
  </w:num>
  <w:num w:numId="8">
    <w:abstractNumId w:val="1"/>
  </w:num>
  <w:num w:numId="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40C86"/>
    <w:rsid w:val="00182AEA"/>
    <w:rsid w:val="00204008"/>
    <w:rsid w:val="00222220"/>
    <w:rsid w:val="003C0C9B"/>
    <w:rsid w:val="003D4872"/>
    <w:rsid w:val="004E26B3"/>
    <w:rsid w:val="004F2A71"/>
    <w:rsid w:val="00513566"/>
    <w:rsid w:val="00535F1C"/>
    <w:rsid w:val="00566663"/>
    <w:rsid w:val="00610FFC"/>
    <w:rsid w:val="00623AD1"/>
    <w:rsid w:val="00687760"/>
    <w:rsid w:val="00720914"/>
    <w:rsid w:val="009460B9"/>
    <w:rsid w:val="009902F3"/>
    <w:rsid w:val="00AB448B"/>
    <w:rsid w:val="00AD0AB4"/>
    <w:rsid w:val="00B03BE1"/>
    <w:rsid w:val="00B41363"/>
    <w:rsid w:val="00BD3AFE"/>
    <w:rsid w:val="00CD4998"/>
    <w:rsid w:val="00D37251"/>
    <w:rsid w:val="00DD7C48"/>
    <w:rsid w:val="00E22781"/>
    <w:rsid w:val="00F6233A"/>
    <w:rsid w:val="00F95F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1">
    <w:name w:val="HTML Typewriter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styleId="a5">
    <w:name w:val="Strong"/>
    <w:basedOn w:val="a0"/>
    <w:uiPriority w:val="22"/>
    <w:qFormat/>
    <w:rsid w:val="009460B9"/>
    <w:rPr>
      <w:b/>
      <w:bCs/>
    </w:rPr>
  </w:style>
  <w:style w:type="character" w:styleId="HTML2">
    <w:name w:val="HTML Code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customStyle="1" w:styleId="hljs-number">
    <w:name w:val="hljs-number"/>
    <w:basedOn w:val="a0"/>
    <w:rsid w:val="00CD4998"/>
  </w:style>
  <w:style w:type="character" w:customStyle="1" w:styleId="pre">
    <w:name w:val="pre"/>
    <w:basedOn w:val="a0"/>
    <w:rsid w:val="00CD499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7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78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8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2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7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3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71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3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77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42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03241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06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68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47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24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5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3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2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43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9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9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6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73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0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48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05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02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93883E-F418-427C-909B-0B52432009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6</TotalTime>
  <Pages>1</Pages>
  <Words>973</Words>
  <Characters>5547</Characters>
  <Application>Microsoft Office Word</Application>
  <DocSecurity>0</DocSecurity>
  <Lines>46</Lines>
  <Paragraphs>13</Paragraphs>
  <ScaleCrop>false</ScaleCrop>
  <Company/>
  <LinksUpToDate>false</LinksUpToDate>
  <CharactersWithSpaces>6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2</cp:revision>
  <dcterms:created xsi:type="dcterms:W3CDTF">2018-08-15T14:24:00Z</dcterms:created>
  <dcterms:modified xsi:type="dcterms:W3CDTF">2018-09-02T07:11:00Z</dcterms:modified>
</cp:coreProperties>
</file>